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EA3EF4" w14:textId="77777777" w:rsidR="00220D9E" w:rsidRDefault="00220D9E" w:rsidP="00220D9E">
      <w:pPr>
        <w:pStyle w:val="a3"/>
        <w:shd w:val="clear" w:color="auto" w:fill="FFFFFF"/>
        <w:spacing w:before="0" w:beforeAutospacing="0" w:after="840" w:afterAutospacing="0" w:line="288" w:lineRule="auto"/>
        <w:jc w:val="center"/>
        <w:rPr>
          <w:b/>
          <w:spacing w:val="-4"/>
        </w:rPr>
      </w:pPr>
      <w:r>
        <w:t xml:space="preserve">  </w:t>
      </w:r>
      <w:r w:rsidRPr="00B418AB">
        <w:t xml:space="preserve">МИНИСТЕРСТВО ОБРАЗОВАНИЯ И </w:t>
      </w:r>
      <w:proofErr w:type="gramStart"/>
      <w:r w:rsidRPr="00B418AB">
        <w:t>НАУКИ  РОССИЙСКОЙ</w:t>
      </w:r>
      <w:proofErr w:type="gramEnd"/>
      <w:r w:rsidRPr="00B418AB">
        <w:t xml:space="preserve"> ФЕДЕРАЦИИ</w:t>
      </w:r>
      <w:r w:rsidRPr="00B418AB">
        <w:br/>
        <w:t>федеральное государственное автономное образовательное учреждение высшего образования</w:t>
      </w:r>
      <w:r w:rsidRPr="00B418AB">
        <w:br/>
        <w:t>«Санкт-Петербургский политехнический университет Петра Великого»</w:t>
      </w:r>
      <w:r w:rsidRPr="00B418AB">
        <w:br/>
        <w:t>(ФГАОУ ВО «</w:t>
      </w:r>
      <w:proofErr w:type="spellStart"/>
      <w:r w:rsidRPr="00B418AB">
        <w:t>СПбПУ</w:t>
      </w:r>
      <w:proofErr w:type="spellEnd"/>
      <w:r w:rsidRPr="00B418AB">
        <w:t>»)</w:t>
      </w:r>
      <w:r w:rsidRPr="00B418AB">
        <w:br/>
      </w:r>
      <w:r>
        <w:rPr>
          <w:rFonts w:eastAsiaTheme="minorHAnsi"/>
          <w:b/>
          <w:sz w:val="28"/>
          <w:szCs w:val="28"/>
          <w:lang w:eastAsia="en-US"/>
        </w:rPr>
        <w:t>Институт среднего профессионального образования</w:t>
      </w:r>
    </w:p>
    <w:p w14:paraId="6C7DE4F0" w14:textId="17349910" w:rsidR="00220D9E" w:rsidRDefault="00220D9E" w:rsidP="00220D9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Разработка программного модуля для учета заявок на ремонт </w:t>
      </w:r>
      <w:r w:rsidR="00784C6C">
        <w:rPr>
          <w:rFonts w:ascii="Times New Roman" w:hAnsi="Times New Roman" w:cs="Times New Roman"/>
          <w:b/>
          <w:sz w:val="28"/>
          <w:szCs w:val="28"/>
        </w:rPr>
        <w:t>автомобилей</w:t>
      </w:r>
    </w:p>
    <w:p w14:paraId="34C4C446" w14:textId="78BDABE2" w:rsidR="00220D9E" w:rsidRPr="00087F9D" w:rsidRDefault="00220D9E" w:rsidP="00220D9E">
      <w:pPr>
        <w:spacing w:after="144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Задание 2</w:t>
      </w:r>
      <w:r w:rsidRPr="00B418AB">
        <w:rPr>
          <w:rFonts w:ascii="Times New Roman" w:hAnsi="Times New Roman"/>
          <w:caps/>
          <w:sz w:val="28"/>
          <w:szCs w:val="28"/>
        </w:rPr>
        <w:br/>
      </w:r>
    </w:p>
    <w:p w14:paraId="7BAA7948" w14:textId="77777777" w:rsidR="00220D9E" w:rsidRPr="00601953" w:rsidRDefault="00220D9E" w:rsidP="00220D9E">
      <w:pPr>
        <w:autoSpaceDE w:val="0"/>
        <w:autoSpaceDN w:val="0"/>
        <w:adjustRightInd w:val="0"/>
        <w:spacing w:after="0" w:line="360" w:lineRule="auto"/>
        <w:ind w:left="5954"/>
        <w:rPr>
          <w:sz w:val="24"/>
        </w:rPr>
      </w:pPr>
      <w:r>
        <w:rPr>
          <w:rFonts w:ascii="Times New Roman" w:hAnsi="Times New Roman"/>
          <w:color w:val="000000"/>
          <w:sz w:val="28"/>
          <w:szCs w:val="23"/>
        </w:rPr>
        <w:t>ПРОВЕРИЛ</w:t>
      </w:r>
      <w:r w:rsidRPr="009034A0">
        <w:rPr>
          <w:rFonts w:ascii="Times New Roman" w:hAnsi="Times New Roman"/>
          <w:color w:val="000000"/>
          <w:sz w:val="28"/>
          <w:szCs w:val="23"/>
        </w:rPr>
        <w:br/>
      </w:r>
      <w:r w:rsidRPr="00F525E3">
        <w:rPr>
          <w:rFonts w:ascii="Times New Roman" w:hAnsi="Times New Roman"/>
          <w:color w:val="000000"/>
          <w:sz w:val="28"/>
          <w:szCs w:val="23"/>
        </w:rPr>
        <w:t xml:space="preserve">Преподаватель </w:t>
      </w:r>
      <w:r w:rsidRPr="009034A0">
        <w:rPr>
          <w:rFonts w:ascii="Times New Roman" w:hAnsi="Times New Roman"/>
          <w:color w:val="000000"/>
          <w:sz w:val="28"/>
          <w:szCs w:val="23"/>
        </w:rPr>
        <w:br/>
      </w:r>
      <w:r w:rsidRPr="00F525E3">
        <w:rPr>
          <w:rFonts w:ascii="Times New Roman" w:hAnsi="Times New Roman"/>
          <w:color w:val="000000"/>
          <w:sz w:val="28"/>
          <w:szCs w:val="23"/>
        </w:rPr>
        <w:t>____</w:t>
      </w:r>
      <w:r>
        <w:rPr>
          <w:rFonts w:ascii="Times New Roman" w:hAnsi="Times New Roman"/>
          <w:color w:val="000000"/>
          <w:sz w:val="28"/>
          <w:szCs w:val="23"/>
        </w:rPr>
        <w:t>_______Шаврова Л.С</w:t>
      </w:r>
      <w:r>
        <w:rPr>
          <w:rFonts w:ascii="Times New Roman" w:hAnsi="Times New Roman"/>
          <w:color w:val="000000"/>
          <w:sz w:val="28"/>
          <w:szCs w:val="23"/>
        </w:rPr>
        <w:br/>
      </w:r>
      <w:r w:rsidRPr="00F525E3">
        <w:rPr>
          <w:rFonts w:ascii="Times New Roman" w:hAnsi="Times New Roman"/>
          <w:color w:val="000000"/>
          <w:sz w:val="28"/>
          <w:szCs w:val="23"/>
        </w:rPr>
        <w:t>_</w:t>
      </w:r>
      <w:proofErr w:type="gramStart"/>
      <w:r w:rsidRPr="00F525E3">
        <w:rPr>
          <w:rFonts w:ascii="Times New Roman" w:hAnsi="Times New Roman"/>
          <w:color w:val="000000"/>
          <w:sz w:val="28"/>
          <w:szCs w:val="23"/>
        </w:rPr>
        <w:t>_._</w:t>
      </w:r>
      <w:proofErr w:type="gramEnd"/>
      <w:r w:rsidRPr="00F525E3">
        <w:rPr>
          <w:rFonts w:ascii="Times New Roman" w:hAnsi="Times New Roman"/>
          <w:color w:val="000000"/>
          <w:sz w:val="28"/>
          <w:szCs w:val="23"/>
        </w:rPr>
        <w:t>_. 20</w:t>
      </w:r>
      <w:r w:rsidRPr="00601953">
        <w:rPr>
          <w:rFonts w:ascii="Times New Roman" w:hAnsi="Times New Roman"/>
          <w:color w:val="000000"/>
          <w:sz w:val="28"/>
          <w:szCs w:val="23"/>
        </w:rPr>
        <w:t>2</w:t>
      </w:r>
      <w:r>
        <w:rPr>
          <w:rFonts w:ascii="Times New Roman" w:hAnsi="Times New Roman"/>
          <w:color w:val="000000"/>
          <w:sz w:val="28"/>
          <w:szCs w:val="23"/>
        </w:rPr>
        <w:t>4</w:t>
      </w:r>
    </w:p>
    <w:p w14:paraId="55FBC6C7" w14:textId="4A527C88" w:rsidR="00220D9E" w:rsidRPr="003553EB" w:rsidRDefault="00220D9E" w:rsidP="00220D9E">
      <w:pPr>
        <w:autoSpaceDE w:val="0"/>
        <w:autoSpaceDN w:val="0"/>
        <w:adjustRightInd w:val="0"/>
        <w:spacing w:after="0" w:line="360" w:lineRule="auto"/>
        <w:ind w:left="5954"/>
        <w:rPr>
          <w:sz w:val="24"/>
        </w:rPr>
      </w:pPr>
      <w:r>
        <w:rPr>
          <w:rFonts w:ascii="Times New Roman" w:hAnsi="Times New Roman"/>
          <w:color w:val="000000"/>
          <w:sz w:val="28"/>
          <w:szCs w:val="23"/>
        </w:rPr>
        <w:t>ВЫПОЛНИЛ</w:t>
      </w:r>
      <w:r w:rsidRPr="009034A0">
        <w:rPr>
          <w:rFonts w:ascii="Times New Roman" w:hAnsi="Times New Roman"/>
          <w:color w:val="000000"/>
          <w:sz w:val="28"/>
          <w:szCs w:val="23"/>
        </w:rPr>
        <w:br/>
      </w:r>
      <w:r>
        <w:rPr>
          <w:rFonts w:ascii="Times New Roman" w:hAnsi="Times New Roman"/>
          <w:color w:val="000000"/>
          <w:sz w:val="28"/>
          <w:szCs w:val="23"/>
        </w:rPr>
        <w:t>Студент группы 42919/3</w:t>
      </w:r>
      <w:r w:rsidRPr="009034A0">
        <w:rPr>
          <w:rFonts w:ascii="Times New Roman" w:hAnsi="Times New Roman"/>
          <w:color w:val="000000"/>
          <w:sz w:val="28"/>
          <w:szCs w:val="23"/>
        </w:rPr>
        <w:br/>
      </w:r>
      <w:r>
        <w:rPr>
          <w:rFonts w:ascii="Times New Roman" w:hAnsi="Times New Roman"/>
          <w:color w:val="000000"/>
          <w:sz w:val="28"/>
          <w:szCs w:val="23"/>
        </w:rPr>
        <w:t>________</w:t>
      </w:r>
      <w:r w:rsidR="00784C6C">
        <w:rPr>
          <w:rFonts w:ascii="Times New Roman" w:hAnsi="Times New Roman"/>
          <w:color w:val="000000"/>
          <w:sz w:val="28"/>
          <w:szCs w:val="23"/>
        </w:rPr>
        <w:t>Кузьмин</w:t>
      </w:r>
      <w:r>
        <w:rPr>
          <w:rFonts w:ascii="Times New Roman" w:hAnsi="Times New Roman"/>
          <w:color w:val="000000"/>
          <w:sz w:val="28"/>
          <w:szCs w:val="23"/>
        </w:rPr>
        <w:t xml:space="preserve"> </w:t>
      </w:r>
      <w:r w:rsidR="00784C6C">
        <w:rPr>
          <w:rFonts w:ascii="Times New Roman" w:hAnsi="Times New Roman"/>
          <w:color w:val="000000"/>
          <w:sz w:val="28"/>
          <w:szCs w:val="23"/>
        </w:rPr>
        <w:t>К</w:t>
      </w:r>
      <w:r>
        <w:rPr>
          <w:rFonts w:ascii="Times New Roman" w:hAnsi="Times New Roman"/>
          <w:color w:val="000000"/>
          <w:sz w:val="28"/>
          <w:szCs w:val="23"/>
        </w:rPr>
        <w:t>.</w:t>
      </w:r>
      <w:r w:rsidR="00784C6C">
        <w:rPr>
          <w:rFonts w:ascii="Times New Roman" w:hAnsi="Times New Roman"/>
          <w:color w:val="000000"/>
          <w:sz w:val="28"/>
          <w:szCs w:val="23"/>
        </w:rPr>
        <w:t>С</w:t>
      </w:r>
      <w:r>
        <w:rPr>
          <w:rFonts w:ascii="Times New Roman" w:hAnsi="Times New Roman"/>
          <w:color w:val="000000"/>
          <w:sz w:val="28"/>
          <w:szCs w:val="23"/>
        </w:rPr>
        <w:t>.</w:t>
      </w:r>
      <w:r>
        <w:rPr>
          <w:rFonts w:ascii="Times New Roman" w:hAnsi="Times New Roman"/>
          <w:color w:val="000000"/>
          <w:sz w:val="28"/>
          <w:szCs w:val="23"/>
        </w:rPr>
        <w:br/>
      </w:r>
      <w:r w:rsidRPr="00F525E3">
        <w:rPr>
          <w:rFonts w:ascii="Times New Roman" w:hAnsi="Times New Roman"/>
          <w:color w:val="000000"/>
          <w:sz w:val="28"/>
          <w:szCs w:val="23"/>
        </w:rPr>
        <w:t>_</w:t>
      </w:r>
      <w:proofErr w:type="gramStart"/>
      <w:r w:rsidRPr="00F525E3">
        <w:rPr>
          <w:rFonts w:ascii="Times New Roman" w:hAnsi="Times New Roman"/>
          <w:color w:val="000000"/>
          <w:sz w:val="28"/>
          <w:szCs w:val="23"/>
        </w:rPr>
        <w:t>_._</w:t>
      </w:r>
      <w:proofErr w:type="gramEnd"/>
      <w:r w:rsidRPr="00F525E3">
        <w:rPr>
          <w:rFonts w:ascii="Times New Roman" w:hAnsi="Times New Roman"/>
          <w:color w:val="000000"/>
          <w:sz w:val="28"/>
          <w:szCs w:val="23"/>
        </w:rPr>
        <w:t>_. 20</w:t>
      </w:r>
      <w:r w:rsidRPr="003553EB">
        <w:rPr>
          <w:rFonts w:ascii="Times New Roman" w:hAnsi="Times New Roman"/>
          <w:color w:val="000000"/>
          <w:sz w:val="28"/>
          <w:szCs w:val="23"/>
        </w:rPr>
        <w:t>2</w:t>
      </w:r>
      <w:r>
        <w:rPr>
          <w:rFonts w:ascii="Times New Roman" w:hAnsi="Times New Roman"/>
          <w:color w:val="000000"/>
          <w:sz w:val="28"/>
          <w:szCs w:val="23"/>
        </w:rPr>
        <w:t>4</w:t>
      </w:r>
    </w:p>
    <w:p w14:paraId="15C2CBCE" w14:textId="357F0041" w:rsidR="00220D9E" w:rsidRDefault="00220D9E" w:rsidP="00220D9E">
      <w:pPr>
        <w:spacing w:before="360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</w:t>
      </w:r>
      <w:r w:rsidRPr="006F3D51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4</w:t>
      </w:r>
    </w:p>
    <w:p w14:paraId="564B9E53" w14:textId="25334EC2" w:rsidR="00220D9E" w:rsidRPr="00784C6C" w:rsidRDefault="006F3D51" w:rsidP="00784C6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1306">
        <w:rPr>
          <w:rFonts w:ascii="Times New Roman" w:hAnsi="Times New Roman" w:cs="Times New Roman"/>
          <w:b/>
          <w:bCs/>
          <w:sz w:val="28"/>
          <w:szCs w:val="28"/>
        </w:rPr>
        <w:lastRenderedPageBreak/>
        <w:t>Диаграмма прецедентов</w:t>
      </w:r>
      <w:r w:rsidRPr="006F3D51">
        <w:rPr>
          <w:rFonts w:ascii="Times New Roman" w:hAnsi="Times New Roman" w:cs="Times New Roman"/>
          <w:sz w:val="28"/>
          <w:szCs w:val="28"/>
        </w:rPr>
        <w:t>:</w:t>
      </w:r>
      <w:r w:rsidRPr="006F3D51">
        <w:t xml:space="preserve"> </w:t>
      </w:r>
      <w:bookmarkStart w:id="0" w:name="_MON_1795509770"/>
      <w:bookmarkEnd w:id="0"/>
      <w:r w:rsidR="00204E7F">
        <w:object w:dxaOrig="9960" w:dyaOrig="10246" w14:anchorId="7D348E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0" type="#_x0000_t75" style="width:485.55pt;height:499.4pt" o:ole="">
            <v:imagedata r:id="rId7" o:title=""/>
          </v:shape>
          <o:OLEObject Type="Embed" ProgID="Visio.Drawing.15" ShapeID="_x0000_i1070" DrawAspect="Content" ObjectID="_1795511910" r:id="rId8"/>
        </w:object>
      </w:r>
    </w:p>
    <w:p w14:paraId="5353D31A" w14:textId="77777777" w:rsidR="00D8533F" w:rsidRDefault="00D8533F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E5B1562" w14:textId="7A8ECCCD" w:rsidR="00220D9E" w:rsidRPr="006F3D51" w:rsidRDefault="00543324" w:rsidP="001A5CE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mc:AlternateContent>
          <mc:Choice Requires="wpi">
            <w:drawing>
              <wp:anchor distT="0" distB="0" distL="114300" distR="114300" simplePos="0" relativeHeight="251689984" behindDoc="0" locked="0" layoutInCell="1" allowOverlap="1" wp14:anchorId="37CD6F98" wp14:editId="00F27D62">
                <wp:simplePos x="0" y="0"/>
                <wp:positionH relativeFrom="column">
                  <wp:posOffset>3097958</wp:posOffset>
                </wp:positionH>
                <wp:positionV relativeFrom="paragraph">
                  <wp:posOffset>2267316</wp:posOffset>
                </wp:positionV>
                <wp:extent cx="360" cy="360"/>
                <wp:effectExtent l="0" t="0" r="0" b="0"/>
                <wp:wrapNone/>
                <wp:docPr id="35" name="Рукописный ввод 3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1A4860B" id="Рукописный ввод 35" o:spid="_x0000_s1026" type="#_x0000_t75" style="position:absolute;margin-left:243.25pt;margin-top:177.85pt;width:1.45pt;height:1.45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">
                <v:imagedata r:id="rId10" o:title=""/>
              </v:shape>
            </w:pict>
          </mc:Fallback>
        </mc:AlternateContent>
      </w:r>
      <w:r>
        <w:rPr>
          <w:rFonts w:ascii="Times New Roman" w:hAnsi="Times New Roman" w:cs="Times New Roman"/>
          <w:b/>
          <w:bCs/>
          <w:noProof/>
          <w:sz w:val="28"/>
          <w:szCs w:val="28"/>
        </w:rPr>
        <mc:AlternateContent>
          <mc:Choice Requires="wpi">
            <w:drawing>
              <wp:anchor distT="0" distB="0" distL="114300" distR="114300" simplePos="0" relativeHeight="251688960" behindDoc="0" locked="0" layoutInCell="1" allowOverlap="1" wp14:anchorId="06AF8D4A" wp14:editId="0C9C60C1">
                <wp:simplePos x="0" y="0"/>
                <wp:positionH relativeFrom="column">
                  <wp:posOffset>3459758</wp:posOffset>
                </wp:positionH>
                <wp:positionV relativeFrom="paragraph">
                  <wp:posOffset>1799676</wp:posOffset>
                </wp:positionV>
                <wp:extent cx="360" cy="360"/>
                <wp:effectExtent l="0" t="0" r="0" b="0"/>
                <wp:wrapNone/>
                <wp:docPr id="34" name="Рукописный ввод 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C108D8F" id="Рукописный ввод 34" o:spid="_x0000_s1026" type="#_x0000_t75" style="position:absolute;margin-left:271.7pt;margin-top:141pt;width:1.45pt;height:1.4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">
                <v:imagedata r:id="rId10" o:title=""/>
              </v:shape>
            </w:pict>
          </mc:Fallback>
        </mc:AlternateContent>
      </w:r>
      <w:r>
        <w:rPr>
          <w:rFonts w:ascii="Times New Roman" w:hAnsi="Times New Roman" w:cs="Times New Roman"/>
          <w:b/>
          <w:bCs/>
          <w:noProof/>
          <w:sz w:val="28"/>
          <w:szCs w:val="28"/>
        </w:rPr>
        <mc:AlternateContent>
          <mc:Choice Requires="wpi">
            <w:drawing>
              <wp:anchor distT="0" distB="0" distL="114300" distR="114300" simplePos="0" relativeHeight="251687936" behindDoc="0" locked="0" layoutInCell="1" allowOverlap="1" wp14:anchorId="45BD23D7" wp14:editId="1CAF770F">
                <wp:simplePos x="0" y="0"/>
                <wp:positionH relativeFrom="column">
                  <wp:posOffset>8191238</wp:posOffset>
                </wp:positionH>
                <wp:positionV relativeFrom="paragraph">
                  <wp:posOffset>4032396</wp:posOffset>
                </wp:positionV>
                <wp:extent cx="360" cy="360"/>
                <wp:effectExtent l="0" t="0" r="0" b="0"/>
                <wp:wrapNone/>
                <wp:docPr id="33" name="Рукописный ввод 3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D8007CE" id="Рукописный ввод 33" o:spid="_x0000_s1026" type="#_x0000_t75" style="position:absolute;margin-left:644.3pt;margin-top:316.8pt;width:1.45pt;height:1.4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">
                <v:imagedata r:id="rId10" o:title=""/>
              </v:shape>
            </w:pict>
          </mc:Fallback>
        </mc:AlternateContent>
      </w:r>
      <w:r w:rsidR="006F3D51" w:rsidRPr="00611306">
        <w:rPr>
          <w:rFonts w:ascii="Times New Roman" w:hAnsi="Times New Roman" w:cs="Times New Roman"/>
          <w:b/>
          <w:bCs/>
          <w:sz w:val="28"/>
          <w:szCs w:val="28"/>
        </w:rPr>
        <w:t>Диаграмма последовательности</w:t>
      </w:r>
      <w:r w:rsidR="006F3D51">
        <w:rPr>
          <w:rFonts w:ascii="Times New Roman" w:hAnsi="Times New Roman" w:cs="Times New Roman"/>
          <w:sz w:val="28"/>
          <w:szCs w:val="28"/>
        </w:rPr>
        <w:t>:</w:t>
      </w:r>
      <w:r w:rsidR="00457546" w:rsidRPr="00457546">
        <w:t xml:space="preserve"> </w:t>
      </w:r>
    </w:p>
    <w:p w14:paraId="661EB5E7" w14:textId="66AB8DE9" w:rsidR="00220D9E" w:rsidRDefault="00D8533F">
      <w:pPr>
        <w:spacing w:after="160" w:line="259" w:lineRule="auto"/>
      </w:pPr>
      <w:r>
        <w:object w:dxaOrig="12736" w:dyaOrig="8026" w14:anchorId="1F6DFF9C">
          <v:shape id="_x0000_i1055" type="#_x0000_t75" style="width:467.15pt;height:294.35pt" o:ole="">
            <v:imagedata r:id="rId13" o:title=""/>
          </v:shape>
          <o:OLEObject Type="Embed" ProgID="Visio.Drawing.15" ShapeID="_x0000_i1055" DrawAspect="Content" ObjectID="_1795511911" r:id="rId14"/>
        </w:object>
      </w:r>
      <w:r w:rsidR="00543324">
        <w:rPr>
          <w:noProof/>
        </w:rPr>
        <mc:AlternateContent>
          <mc:Choice Requires="wpi">
            <w:drawing>
              <wp:anchor distT="0" distB="0" distL="114300" distR="114300" simplePos="0" relativeHeight="251686912" behindDoc="0" locked="0" layoutInCell="1" allowOverlap="1" wp14:anchorId="75F7166C" wp14:editId="69303723">
                <wp:simplePos x="0" y="0"/>
                <wp:positionH relativeFrom="column">
                  <wp:posOffset>10792944</wp:posOffset>
                </wp:positionH>
                <wp:positionV relativeFrom="paragraph">
                  <wp:posOffset>558084</wp:posOffset>
                </wp:positionV>
                <wp:extent cx="360" cy="360"/>
                <wp:effectExtent l="0" t="0" r="0" b="0"/>
                <wp:wrapNone/>
                <wp:docPr id="32" name="Рукописный ввод 3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6FB4395" id="Рукописный ввод 32" o:spid="_x0000_s1026" type="#_x0000_t75" style="position:absolute;margin-left:849.15pt;margin-top:43.25pt;width:1.45pt;height:1.4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">
                <v:imagedata r:id="rId10" o:title=""/>
              </v:shape>
            </w:pict>
          </mc:Fallback>
        </mc:AlternateContent>
      </w:r>
    </w:p>
    <w:p w14:paraId="692991D5" w14:textId="77777777" w:rsidR="00D8533F" w:rsidRDefault="00D8533F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4A27A68" w14:textId="61147717" w:rsidR="00220D9E" w:rsidRPr="000D3A56" w:rsidRDefault="006F3D51" w:rsidP="001A5CE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11306">
        <w:rPr>
          <w:rFonts w:ascii="Times New Roman" w:hAnsi="Times New Roman" w:cs="Times New Roman"/>
          <w:b/>
          <w:bCs/>
          <w:sz w:val="28"/>
          <w:szCs w:val="28"/>
        </w:rPr>
        <w:lastRenderedPageBreak/>
        <w:t>Диаграмма активности:</w:t>
      </w:r>
      <w:r w:rsidRPr="006F3D51">
        <w:t xml:space="preserve"> </w:t>
      </w:r>
    </w:p>
    <w:p w14:paraId="65939800" w14:textId="07E81388" w:rsidR="00220D9E" w:rsidRDefault="00BB01BC">
      <w:pPr>
        <w:spacing w:after="160" w:line="259" w:lineRule="auto"/>
      </w:pPr>
      <w:r>
        <w:object w:dxaOrig="16410" w:dyaOrig="20775" w14:anchorId="15B27770">
          <v:shape id="_x0000_i1065" type="#_x0000_t75" style="width:467.7pt;height:592.15pt" o:ole="">
            <v:imagedata r:id="rId16" o:title=""/>
          </v:shape>
          <o:OLEObject Type="Embed" ProgID="Visio.Drawing.15" ShapeID="_x0000_i1065" DrawAspect="Content" ObjectID="_1795511912" r:id="rId17"/>
        </w:object>
      </w:r>
    </w:p>
    <w:p w14:paraId="5D5E8B23" w14:textId="77777777" w:rsidR="00D8533F" w:rsidRDefault="00D8533F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BE8C0B2" w14:textId="5F58666F" w:rsidR="003220F9" w:rsidRPr="00611306" w:rsidRDefault="003220F9" w:rsidP="001A5CEE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11306">
        <w:rPr>
          <w:rFonts w:ascii="Times New Roman" w:hAnsi="Times New Roman" w:cs="Times New Roman"/>
          <w:b/>
          <w:bCs/>
          <w:sz w:val="28"/>
          <w:szCs w:val="28"/>
        </w:rPr>
        <w:lastRenderedPageBreak/>
        <w:t>Общий алгоритм:</w:t>
      </w:r>
    </w:p>
    <w:p w14:paraId="34C5DB32" w14:textId="0ECB1EEB" w:rsidR="003220F9" w:rsidRPr="00E35EFD" w:rsidRDefault="00BD3BE3" w:rsidP="00D8533F">
      <w:pPr>
        <w:spacing w:after="0" w:line="360" w:lineRule="auto"/>
      </w:pPr>
      <w:r w:rsidRPr="00BD3BE3">
        <w:t xml:space="preserve"> </w:t>
      </w:r>
      <w:r w:rsidR="00D8533F">
        <w:object w:dxaOrig="9556" w:dyaOrig="8956" w14:anchorId="2D44D4AF">
          <v:shape id="_x0000_i1059" type="#_x0000_t75" style="width:467.15pt;height:437.75pt" o:ole="">
            <v:imagedata r:id="rId18" o:title=""/>
          </v:shape>
          <o:OLEObject Type="Embed" ProgID="Visio.Drawing.15" ShapeID="_x0000_i1059" DrawAspect="Content" ObjectID="_1795511913" r:id="rId19"/>
        </w:object>
      </w:r>
    </w:p>
    <w:p w14:paraId="692E4410" w14:textId="77777777" w:rsidR="00D8533F" w:rsidRDefault="00D8533F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54F27878" w14:textId="0D2F431C" w:rsidR="00E35EFD" w:rsidRPr="00611306" w:rsidRDefault="00E35EFD" w:rsidP="001A5CEE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11306">
        <w:rPr>
          <w:rFonts w:ascii="Times New Roman" w:hAnsi="Times New Roman" w:cs="Times New Roman"/>
          <w:b/>
          <w:bCs/>
          <w:sz w:val="28"/>
          <w:szCs w:val="28"/>
        </w:rPr>
        <w:lastRenderedPageBreak/>
        <w:t>Алгоритм функции:</w:t>
      </w:r>
    </w:p>
    <w:p w14:paraId="3C25EEFB" w14:textId="30FDAC63" w:rsidR="00E35EFD" w:rsidRPr="00D8533F" w:rsidRDefault="00D8533F" w:rsidP="00E92F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391" w:dyaOrig="14670" w14:anchorId="6FE82ED6">
          <v:shape id="_x0000_i1061" type="#_x0000_t75" style="width:299.5pt;height:687.15pt" o:ole="">
            <v:imagedata r:id="rId20" o:title=""/>
          </v:shape>
          <o:OLEObject Type="Embed" ProgID="Visio.Drawing.15" ShapeID="_x0000_i1061" DrawAspect="Content" ObjectID="_1795511914" r:id="rId21"/>
        </w:object>
      </w:r>
    </w:p>
    <w:p w14:paraId="2886921A" w14:textId="31779DEE" w:rsidR="00457546" w:rsidRPr="00611306" w:rsidRDefault="00457546" w:rsidP="001A5CEE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11306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пецификация:</w:t>
      </w:r>
    </w:p>
    <w:p w14:paraId="48A1709F" w14:textId="628F85A9" w:rsidR="00457546" w:rsidRDefault="00A044E9" w:rsidP="0061130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зработке необходимо:</w:t>
      </w:r>
    </w:p>
    <w:p w14:paraId="3707A0DA" w14:textId="2EB5C584" w:rsidR="00A044E9" w:rsidRDefault="00A044E9" w:rsidP="0061130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ть функции </w:t>
      </w:r>
      <w:r w:rsidR="00784C6C">
        <w:rPr>
          <w:rFonts w:ascii="Times New Roman" w:hAnsi="Times New Roman" w:cs="Times New Roman"/>
          <w:sz w:val="28"/>
          <w:szCs w:val="28"/>
        </w:rPr>
        <w:t>исполнителя</w:t>
      </w:r>
      <w:r>
        <w:rPr>
          <w:rFonts w:ascii="Times New Roman" w:hAnsi="Times New Roman" w:cs="Times New Roman"/>
          <w:sz w:val="28"/>
          <w:szCs w:val="28"/>
        </w:rPr>
        <w:t xml:space="preserve"> (просмотр заявок, прикрепление отчета о выполненной работе, изменение статуса на «выполнено», заказ деталей</w:t>
      </w:r>
      <w:r w:rsidR="00CB3096">
        <w:rPr>
          <w:rFonts w:ascii="Times New Roman" w:hAnsi="Times New Roman" w:cs="Times New Roman"/>
          <w:sz w:val="28"/>
          <w:szCs w:val="28"/>
        </w:rPr>
        <w:t>, оставить комментарий</w:t>
      </w:r>
      <w:r>
        <w:rPr>
          <w:rFonts w:ascii="Times New Roman" w:hAnsi="Times New Roman" w:cs="Times New Roman"/>
          <w:sz w:val="28"/>
          <w:szCs w:val="28"/>
        </w:rPr>
        <w:t>):</w:t>
      </w:r>
    </w:p>
    <w:p w14:paraId="3873ACFE" w14:textId="4AB1E506" w:rsidR="00A044E9" w:rsidRDefault="00A044E9" w:rsidP="0061130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ть функции оператора (просмотр заявок, регистрация заявок, назначение </w:t>
      </w:r>
      <w:r w:rsidR="00CB3096">
        <w:rPr>
          <w:rFonts w:ascii="Times New Roman" w:hAnsi="Times New Roman" w:cs="Times New Roman"/>
          <w:sz w:val="28"/>
          <w:szCs w:val="28"/>
        </w:rPr>
        <w:t>исполнителя</w:t>
      </w:r>
      <w:r>
        <w:rPr>
          <w:rFonts w:ascii="Times New Roman" w:hAnsi="Times New Roman" w:cs="Times New Roman"/>
          <w:sz w:val="28"/>
          <w:szCs w:val="28"/>
        </w:rPr>
        <w:t>, изменение статуса заявок, расчет среднего времени работы, расчет количества заявок);</w:t>
      </w:r>
    </w:p>
    <w:p w14:paraId="436D983E" w14:textId="727537B4" w:rsidR="00A044E9" w:rsidRDefault="00A044E9" w:rsidP="0061130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ть функции заказчика (просмотр заявок, создание заявок, редактирование заявок</w:t>
      </w:r>
      <w:r w:rsidR="00CB3096">
        <w:rPr>
          <w:rFonts w:ascii="Times New Roman" w:hAnsi="Times New Roman" w:cs="Times New Roman"/>
          <w:sz w:val="28"/>
          <w:szCs w:val="28"/>
        </w:rPr>
        <w:t>, оценка выполнения работы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5B8DAA6C" w14:textId="3BC54ED6" w:rsidR="00A044E9" w:rsidRDefault="00A044E9" w:rsidP="0061130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обходимо обеспечить использование лицензированного ПО, доступ к системе защитить авторизацией пользователей, организовать резервное копирование данных.</w:t>
      </w:r>
    </w:p>
    <w:p w14:paraId="1B6E45B4" w14:textId="5BFFFA97" w:rsidR="00A044E9" w:rsidRDefault="00A044E9" w:rsidP="0061130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обходимо составить техническую документацию и отчетность (ТЗ, руководство системного администратора).</w:t>
      </w:r>
    </w:p>
    <w:p w14:paraId="063D6127" w14:textId="4D07B111" w:rsidR="00A044E9" w:rsidRDefault="00611306" w:rsidP="001A5CEE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11306">
        <w:rPr>
          <w:rFonts w:ascii="Times New Roman" w:hAnsi="Times New Roman" w:cs="Times New Roman"/>
          <w:b/>
          <w:bCs/>
          <w:sz w:val="28"/>
          <w:szCs w:val="28"/>
        </w:rPr>
        <w:t>Определение входных данных</w:t>
      </w: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2313"/>
        <w:gridCol w:w="3441"/>
        <w:gridCol w:w="3591"/>
      </w:tblGrid>
      <w:tr w:rsidR="00E873E4" w14:paraId="14A08F8E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EDFF1" w14:textId="77777777" w:rsidR="00E873E4" w:rsidRDefault="00E873E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Входные данные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1E9D5" w14:textId="77777777" w:rsidR="00E873E4" w:rsidRDefault="00E873E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45C94" w14:textId="77777777" w:rsidR="00E873E4" w:rsidRDefault="00E873E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Фактический результат/Выходные данные</w:t>
            </w:r>
          </w:p>
        </w:tc>
      </w:tr>
      <w:tr w:rsidR="00E873E4" w14:paraId="12B5FF55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002BD" w14:textId="58C0417D" w:rsidR="00E873E4" w:rsidRDefault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BD3B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716609CA" w14:textId="1E7FD118" w:rsidR="00E873E4" w:rsidRDefault="00E873E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BD3B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27168" w14:textId="1EC63763" w:rsidR="00E873E4" w:rsidRPr="00BD3BE3" w:rsidRDefault="00E873E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 w:rsidR="00BD3BE3">
              <w:rPr>
                <w:rFonts w:ascii="Times New Roman" w:hAnsi="Times New Roman" w:cs="Times New Roman"/>
                <w:sz w:val="28"/>
                <w:szCs w:val="28"/>
              </w:rPr>
              <w:t>менеджер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599B0" w14:textId="393A0FC3" w:rsidR="00E873E4" w:rsidRDefault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ие страницы менеджера</w:t>
            </w:r>
          </w:p>
        </w:tc>
      </w:tr>
      <w:tr w:rsidR="00E873E4" w14:paraId="6BCF8DC2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1263C" w14:textId="6A4BE931" w:rsidR="00E873E4" w:rsidRDefault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BD3B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0BF4BB25" w14:textId="426FD348" w:rsidR="00E873E4" w:rsidRDefault="00E873E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BD3B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C2AEC" w14:textId="3EA01CF1" w:rsidR="00E873E4" w:rsidRDefault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 w:rsidR="00BD3BE3">
              <w:rPr>
                <w:rFonts w:ascii="Times New Roman" w:hAnsi="Times New Roman" w:cs="Times New Roman"/>
                <w:sz w:val="28"/>
                <w:szCs w:val="28"/>
              </w:rPr>
              <w:t>техник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76737" w14:textId="33202EEA" w:rsidR="00E873E4" w:rsidRDefault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ие страницы техника</w:t>
            </w:r>
          </w:p>
        </w:tc>
      </w:tr>
      <w:tr w:rsidR="00E873E4" w14:paraId="179871C3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E3115" w14:textId="7B85C031" w:rsidR="00E873E4" w:rsidRDefault="00E873E4" w:rsidP="00E873E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BD3B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482DB1CB" w14:textId="4580AC71" w:rsidR="00E873E4" w:rsidRDefault="00E873E4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BD3B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A974F" w14:textId="4585B424" w:rsidR="00E873E4" w:rsidRDefault="00E873E4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 w:rsidR="00BD3BE3">
              <w:rPr>
                <w:rFonts w:ascii="Times New Roman" w:hAnsi="Times New Roman" w:cs="Times New Roman"/>
                <w:sz w:val="28"/>
                <w:szCs w:val="28"/>
              </w:rPr>
              <w:t>техник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6E04" w14:textId="4C4A0785" w:rsidR="00E873E4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ие страницы техника</w:t>
            </w:r>
          </w:p>
        </w:tc>
      </w:tr>
      <w:tr w:rsidR="00E873E4" w14:paraId="633BFEA0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4F61E" w14:textId="2550010D" w:rsidR="00E873E4" w:rsidRDefault="00E873E4" w:rsidP="00E873E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BD3B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3479FB81" w14:textId="5886263A" w:rsidR="00E873E4" w:rsidRDefault="00E873E4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BD3B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2456D" w14:textId="3B2302CC" w:rsidR="00E873E4" w:rsidRPr="00415F49" w:rsidRDefault="00E873E4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>Открытие страницы оператор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E3DF7" w14:textId="4F197C8F" w:rsidR="00E873E4" w:rsidRPr="00415F49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>Открытие страницы оператора</w:t>
            </w:r>
          </w:p>
        </w:tc>
      </w:tr>
      <w:tr w:rsidR="00E873E4" w14:paraId="22CFCCD0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64DA9" w14:textId="5769A889" w:rsidR="00E873E4" w:rsidRDefault="00E873E4" w:rsidP="00E873E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BD3B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76681EEB" w14:textId="0C79242E" w:rsidR="00E873E4" w:rsidRDefault="00E873E4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BD3B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709F2" w14:textId="3052E60D" w:rsidR="00E873E4" w:rsidRPr="00415F49" w:rsidRDefault="00E873E4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>Открытие страницы оператор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54408" w14:textId="00159743" w:rsidR="00E873E4" w:rsidRPr="00415F49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>Открытие страницы оператора</w:t>
            </w:r>
          </w:p>
        </w:tc>
      </w:tr>
      <w:tr w:rsidR="00BD3BE3" w14:paraId="177539D8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7F601" w14:textId="3C95720C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5DE7D771" w14:textId="0CE4AA2F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6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102C3" w14:textId="55E28CD3" w:rsidR="00BD3BE3" w:rsidRPr="00415F49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3BE38" w14:textId="5E976CF2" w:rsidR="00BD3BE3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</w:tr>
      <w:tr w:rsidR="00BD3BE3" w14:paraId="1EA60EF3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A8DBF" w14:textId="0D60AAAC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682BC925" w14:textId="70B63266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7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876D" w14:textId="01296527" w:rsidR="00BD3BE3" w:rsidRPr="00415F49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84B85" w14:textId="723B6F7B" w:rsidR="00BD3BE3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</w:tr>
      <w:tr w:rsidR="00BD3BE3" w14:paraId="14225BB1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B2344" w14:textId="64270B6A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5D18BCBA" w14:textId="1E25C9EB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8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234F" w14:textId="2C1A3347" w:rsidR="00BD3BE3" w:rsidRPr="00415F49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4B38" w14:textId="6D30AD47" w:rsidR="00BD3BE3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</w:tr>
      <w:tr w:rsidR="00BD3BE3" w14:paraId="338702C9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A6F15" w14:textId="6635B49A" w:rsidR="00BD3BE3" w:rsidRP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BD3BE3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BD3BE3">
              <w:rPr>
                <w:rFonts w:ascii="Times New Roman" w:hAnsi="Times New Roman" w:cs="Times New Roman"/>
                <w:sz w:val="28"/>
                <w:szCs w:val="28"/>
              </w:rPr>
              <w:t xml:space="preserve">”, </w:t>
            </w:r>
          </w:p>
          <w:p w14:paraId="03625D22" w14:textId="3F4ABD06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9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B8A56" w14:textId="042E07C9" w:rsidR="00BD3BE3" w:rsidRPr="00415F49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6ECCB" w14:textId="7F7476B3" w:rsidR="00BD3BE3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</w:tr>
      <w:tr w:rsidR="00BD3BE3" w14:paraId="3F812739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B22CB" w14:textId="238AD983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7AFD6A0F" w14:textId="5CFCDBF8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10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AC35F" w14:textId="31024E3B" w:rsidR="00BD3BE3" w:rsidRPr="00415F49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ехник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61283" w14:textId="0C019A7F" w:rsidR="00BD3BE3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ехника</w:t>
            </w:r>
          </w:p>
        </w:tc>
      </w:tr>
      <w:tr w:rsidR="00BD3BE3" w14:paraId="6B460642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BB700" w14:textId="77777777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“login5”, </w:t>
            </w:r>
          </w:p>
          <w:p w14:paraId="4A8D0B66" w14:textId="14383153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34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B3142" w14:textId="054D602B" w:rsidR="00BD3BE3" w:rsidRPr="00415F49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D655B" w14:textId="797F9B01" w:rsidR="00BD3BE3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</w:tr>
      <w:tr w:rsidR="00BD3BE3" w14:paraId="55BAAA99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0B14" w14:textId="1EC054F2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“login6”, </w:t>
            </w:r>
          </w:p>
          <w:p w14:paraId="3CEE2394" w14:textId="1DBAD483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34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7B192" w14:textId="18427464" w:rsidR="00BD3BE3" w:rsidRPr="00415F49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3E87B" w14:textId="534FF352" w:rsidR="00BD3BE3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</w:tr>
      <w:tr w:rsidR="00BD3BE3" w14:paraId="3F7CE288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75BB1" w14:textId="103F155F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“login7”, </w:t>
            </w:r>
          </w:p>
          <w:p w14:paraId="17810A74" w14:textId="35054E52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34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AC7A7" w14:textId="2B80B0FB" w:rsidR="00BD3BE3" w:rsidRPr="00415F49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A1E66" w14:textId="184482DA" w:rsidR="00BD3BE3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</w:tr>
      <w:tr w:rsidR="00BD3BE3" w14:paraId="2516BA90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A8266" w14:textId="763B4083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“login8”, </w:t>
            </w:r>
          </w:p>
          <w:p w14:paraId="096DF7BC" w14:textId="6D893807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34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58CE9" w14:textId="571AD306" w:rsidR="00BD3BE3" w:rsidRPr="00415F49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BA786" w14:textId="494FDEB2" w:rsidR="00BD3BE3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</w:tr>
      <w:tr w:rsidR="00BD3BE3" w14:paraId="48ED6224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74E7E" w14:textId="21F00C37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“login9”, </w:t>
            </w:r>
          </w:p>
          <w:p w14:paraId="55C4E8BF" w14:textId="18CB0B9F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34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1D6A7" w14:textId="10277A94" w:rsidR="00BD3BE3" w:rsidRPr="00415F49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4BAC1" w14:textId="255DB52E" w:rsidR="00BD3BE3" w:rsidRDefault="00BD3BE3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</w:tr>
      <w:tr w:rsidR="00BD3BE3" w14:paraId="7CF54E1D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900E" w14:textId="698DB802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login</w:t>
            </w:r>
            <w:r w:rsidR="00BC7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09BB034A" w14:textId="76D10B80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BC7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1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9F48A" w14:textId="1A5AF9DD" w:rsidR="00BD3BE3" w:rsidRPr="00415F49" w:rsidRDefault="00BC734A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736FC" w14:textId="2F30651C" w:rsidR="00BD3BE3" w:rsidRDefault="00BC734A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</w:tr>
      <w:tr w:rsidR="00BD3BE3" w14:paraId="64AB7B5D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52B72" w14:textId="6CA9A029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login</w:t>
            </w:r>
            <w:r w:rsidR="00BC7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1FF3ABDE" w14:textId="406B2E87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BC7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1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521D6" w14:textId="6BC0AC8A" w:rsidR="00BD3BE3" w:rsidRPr="00415F49" w:rsidRDefault="00BC734A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005CD" w14:textId="59A80F49" w:rsidR="00BD3BE3" w:rsidRDefault="00BC734A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ие уведомления “Неверно введен пароль”</w:t>
            </w:r>
          </w:p>
        </w:tc>
      </w:tr>
      <w:tr w:rsidR="00BD3BE3" w14:paraId="164CD74A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BA6D7" w14:textId="192BCD12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login</w:t>
            </w:r>
            <w:r w:rsidR="00BC7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26E3A076" w14:textId="35F52F80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BC7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1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F8B0A" w14:textId="6EA3A422" w:rsidR="00BD3BE3" w:rsidRPr="00415F49" w:rsidRDefault="00BC734A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5ACA3" w14:textId="16DC98B3" w:rsidR="00BD3BE3" w:rsidRDefault="00BC734A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</w:tr>
      <w:tr w:rsidR="00BD3BE3" w14:paraId="490D80D1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20871" w14:textId="2FAF52DC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login</w:t>
            </w:r>
            <w:r w:rsidR="00BC7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7129A4F5" w14:textId="4E00EEA9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BC7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1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A3912" w14:textId="27DAD7AE" w:rsidR="00BD3BE3" w:rsidRPr="00415F49" w:rsidRDefault="00BC734A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C614C" w14:textId="11910116" w:rsidR="00BD3BE3" w:rsidRDefault="00BC734A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</w:tr>
      <w:tr w:rsidR="00BD3BE3" w14:paraId="1189204E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A404E" w14:textId="740A9E61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login</w:t>
            </w:r>
            <w:r w:rsidR="00BC7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5”, </w:t>
            </w:r>
          </w:p>
          <w:p w14:paraId="33E10DF3" w14:textId="20E3FAE2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BC7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1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0FC84" w14:textId="02E3586D" w:rsidR="00BD3BE3" w:rsidRPr="00415F49" w:rsidRDefault="00BC734A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3A9A" w14:textId="66C4003F" w:rsidR="00BD3BE3" w:rsidRDefault="00BC734A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</w:tr>
      <w:tr w:rsidR="00BD3BE3" w14:paraId="6DC80FED" w14:textId="77777777" w:rsidTr="00E873E4">
        <w:tc>
          <w:tcPr>
            <w:tcW w:w="2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5CCA9" w14:textId="5D3D7560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login</w:t>
            </w:r>
            <w:r w:rsidR="00BC7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02641F18" w14:textId="3A47931C" w:rsidR="00BD3BE3" w:rsidRDefault="00BD3BE3" w:rsidP="00BD3B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BC73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16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98B39" w14:textId="084A6901" w:rsidR="00BD3BE3" w:rsidRPr="00415F49" w:rsidRDefault="00BC734A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  <w:tc>
          <w:tcPr>
            <w:tcW w:w="3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EE9B1" w14:textId="29AAF600" w:rsidR="00BD3BE3" w:rsidRDefault="00BC734A" w:rsidP="00E873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5F49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чика</w:t>
            </w:r>
          </w:p>
        </w:tc>
      </w:tr>
    </w:tbl>
    <w:p w14:paraId="3B20C91F" w14:textId="77777777" w:rsidR="00611306" w:rsidRPr="00611306" w:rsidRDefault="00611306" w:rsidP="003220F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sectPr w:rsidR="00611306" w:rsidRPr="0061130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9E00C9" w14:textId="77777777" w:rsidR="00F3771C" w:rsidRDefault="00F3771C" w:rsidP="000D3A56">
      <w:pPr>
        <w:spacing w:after="0" w:line="240" w:lineRule="auto"/>
      </w:pPr>
      <w:r>
        <w:separator/>
      </w:r>
    </w:p>
  </w:endnote>
  <w:endnote w:type="continuationSeparator" w:id="0">
    <w:p w14:paraId="29DE281E" w14:textId="77777777" w:rsidR="00F3771C" w:rsidRDefault="00F3771C" w:rsidP="000D3A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8964E7" w14:textId="77777777" w:rsidR="00F3771C" w:rsidRDefault="00F3771C" w:rsidP="000D3A56">
      <w:pPr>
        <w:spacing w:after="0" w:line="240" w:lineRule="auto"/>
      </w:pPr>
      <w:r>
        <w:separator/>
      </w:r>
    </w:p>
  </w:footnote>
  <w:footnote w:type="continuationSeparator" w:id="0">
    <w:p w14:paraId="757526C4" w14:textId="77777777" w:rsidR="00F3771C" w:rsidRDefault="00F3771C" w:rsidP="000D3A5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2BC1"/>
    <w:rsid w:val="000D3A56"/>
    <w:rsid w:val="001A5CEE"/>
    <w:rsid w:val="00204E7F"/>
    <w:rsid w:val="00206216"/>
    <w:rsid w:val="00220D9E"/>
    <w:rsid w:val="003220F9"/>
    <w:rsid w:val="003F1A49"/>
    <w:rsid w:val="00457546"/>
    <w:rsid w:val="00543324"/>
    <w:rsid w:val="005D33F4"/>
    <w:rsid w:val="00611306"/>
    <w:rsid w:val="006153A4"/>
    <w:rsid w:val="006F3D51"/>
    <w:rsid w:val="00784C6C"/>
    <w:rsid w:val="008C52FE"/>
    <w:rsid w:val="0091339F"/>
    <w:rsid w:val="00A00656"/>
    <w:rsid w:val="00A044E9"/>
    <w:rsid w:val="00B00896"/>
    <w:rsid w:val="00BB01BC"/>
    <w:rsid w:val="00BC734A"/>
    <w:rsid w:val="00BD3BE3"/>
    <w:rsid w:val="00CB3096"/>
    <w:rsid w:val="00D8533F"/>
    <w:rsid w:val="00E35EFD"/>
    <w:rsid w:val="00E873E4"/>
    <w:rsid w:val="00E92FF5"/>
    <w:rsid w:val="00F12BC1"/>
    <w:rsid w:val="00F377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A0C0F2"/>
  <w15:chartTrackingRefBased/>
  <w15:docId w15:val="{7ABE0AB9-EAA8-4A0C-B203-52107A1F00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20D9E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nhideWhenUsed/>
    <w:rsid w:val="00220D9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59"/>
    <w:rsid w:val="00E873E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0D3A5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D3A56"/>
  </w:style>
  <w:style w:type="paragraph" w:styleId="a7">
    <w:name w:val="footer"/>
    <w:basedOn w:val="a"/>
    <w:link w:val="a8"/>
    <w:uiPriority w:val="99"/>
    <w:unhideWhenUsed/>
    <w:rsid w:val="000D3A5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D3A5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1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2.emf"/><Relationship Id="rId18" Type="http://schemas.openxmlformats.org/officeDocument/2006/relationships/image" Target="media/image4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4.vsdx"/><Relationship Id="rId7" Type="http://schemas.openxmlformats.org/officeDocument/2006/relationships/image" Target="media/image1.emf"/><Relationship Id="rId12" Type="http://schemas.openxmlformats.org/officeDocument/2006/relationships/customXml" Target="ink/ink3.xml"/><Relationship Id="rId17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customXml" Target="ink/ink2.xml"/><Relationship Id="rId5" Type="http://schemas.openxmlformats.org/officeDocument/2006/relationships/footnotes" Target="footnotes.xml"/><Relationship Id="rId15" Type="http://schemas.openxmlformats.org/officeDocument/2006/relationships/customXml" Target="ink/ink4.xml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customXml" Target="ink/ink1.xml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2-11T09:35:48.948"/>
    </inkml:context>
    <inkml:brush xml:id="br0">
      <inkml:brushProperty name="width" value="0.05023" units="cm"/>
      <inkml:brushProperty name="height" value="0.05023" units="cm"/>
      <inkml:brushProperty name="color" value="#E71224"/>
      <inkml:brushProperty name="ignorePressure" value="1"/>
    </inkml:brush>
  </inkml:definitions>
  <inkml:trace contextRef="#ctx0" brushRef="#br0">1 0,'0'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2-11T09:35:48.428"/>
    </inkml:context>
    <inkml:brush xml:id="br0">
      <inkml:brushProperty name="width" value="0.05023" units="cm"/>
      <inkml:brushProperty name="height" value="0.05023" units="cm"/>
      <inkml:brushProperty name="color" value="#E71224"/>
      <inkml:brushProperty name="ignorePressure" value="1"/>
    </inkml:brush>
  </inkml:definitions>
  <inkml:trace contextRef="#ctx0" brushRef="#br0">0 0,'0'0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2-11T09:29:52.920"/>
    </inkml:context>
    <inkml:brush xml:id="br0">
      <inkml:brushProperty name="width" value="0.05023" units="cm"/>
      <inkml:brushProperty name="height" value="0.05023" units="cm"/>
      <inkml:brushProperty name="color" value="#E71224"/>
      <inkml:brushProperty name="ignorePressure" value="1"/>
    </inkml:brush>
  </inkml:definitions>
  <inkml:trace contextRef="#ctx0" brushRef="#br0">1 0,'0'0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2-11T09:26:50.023"/>
    </inkml:context>
    <inkml:brush xml:id="br0">
      <inkml:brushProperty name="width" value="0.05015" units="cm"/>
      <inkml:brushProperty name="height" value="0.05015" units="cm"/>
      <inkml:brushProperty name="color" value="#E71224"/>
      <inkml:brushProperty name="ignorePressure" value="1"/>
    </inkml:brush>
  </inkml:definitions>
  <inkml:trace contextRef="#ctx0" brushRef="#br0">1 0,'0'0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ED4467-295B-4062-A06D-F0A723D83E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</TotalTime>
  <Pages>9</Pages>
  <Words>549</Words>
  <Characters>3130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3-4</dc:creator>
  <cp:keywords/>
  <dc:description/>
  <cp:lastModifiedBy>429193-8</cp:lastModifiedBy>
  <cp:revision>21</cp:revision>
  <dcterms:created xsi:type="dcterms:W3CDTF">2024-12-11T07:22:00Z</dcterms:created>
  <dcterms:modified xsi:type="dcterms:W3CDTF">2024-12-12T09:31:00Z</dcterms:modified>
</cp:coreProperties>
</file>